
<file path=[Content_Types].xml><?xml version="1.0" encoding="utf-8"?>
<Types xmlns="http://schemas.openxmlformats.org/package/2006/content-types">
  <Default Extension="vsd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1535" w:rsidRDefault="00C41535">
      <w:pPr>
        <w:rPr>
          <w:b/>
          <w:sz w:val="24"/>
        </w:rPr>
      </w:pPr>
      <w:r>
        <w:rPr>
          <w:b/>
          <w:sz w:val="24"/>
        </w:rPr>
        <w:t>PROJECT ABSTRACT</w:t>
      </w:r>
    </w:p>
    <w:p w:rsidR="00C41535" w:rsidRDefault="00C41535">
      <w:pPr>
        <w:rPr>
          <w:sz w:val="24"/>
        </w:rPr>
      </w:pPr>
      <w:r>
        <w:rPr>
          <w:sz w:val="24"/>
        </w:rPr>
        <w:t>Fitness Tracker</w:t>
      </w:r>
      <w:r w:rsidR="00042E9E">
        <w:rPr>
          <w:sz w:val="24"/>
        </w:rPr>
        <w:t>:</w:t>
      </w:r>
    </w:p>
    <w:p w:rsidR="00042E9E" w:rsidRDefault="00042E9E">
      <w:pPr>
        <w:rPr>
          <w:sz w:val="24"/>
          <w:u w:val="single"/>
        </w:rPr>
      </w:pPr>
      <w:r w:rsidRPr="00042E9E">
        <w:rPr>
          <w:sz w:val="24"/>
          <w:u w:val="single"/>
        </w:rPr>
        <w:t>User</w:t>
      </w:r>
    </w:p>
    <w:p w:rsidR="00042E9E" w:rsidRPr="00042E9E" w:rsidRDefault="00042E9E" w:rsidP="00042E9E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</w:rPr>
        <w:t>User inputs name, gender, weight, and age</w:t>
      </w:r>
    </w:p>
    <w:p w:rsidR="00042E9E" w:rsidRPr="00042E9E" w:rsidRDefault="00042E9E">
      <w:pPr>
        <w:rPr>
          <w:sz w:val="24"/>
          <w:u w:val="single"/>
        </w:rPr>
      </w:pPr>
      <w:r w:rsidRPr="00042E9E">
        <w:rPr>
          <w:sz w:val="24"/>
          <w:u w:val="single"/>
        </w:rPr>
        <w:t>Strength/Conditioning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1) User selects what area to workout.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a. Upper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b. Core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c. Lower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2) User selects a level of workout.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a. Upper - level 1 - 15 pushups, 15 pullup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b. Upper - level 2 - 30 push ups, 30 pull up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c. Upper - level 3 - 45 pushups, 45 pull up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d. Upper - level 4 - 60 push ups, 60 pull up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e. Upper - level 5 - 75 push ups, 75 pullup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f. Core - level 1 - 15 sit ups, 15 second plank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g. Core - level 2 - 30 sit ups, 30 second plank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h. Core - level 3 - 45 sit ups, 45 second plank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i. Core - level 4 - 60 sit ups, 60 second plank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j. Core - level 5 - 75 sit ups, 75 second plank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k. Lower - level 1 - 15 squats, 15 lunge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l. Lower - level 2 - 30 squats, 30 lunge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m. Lower - level 5 - 45 squats, 45 lunge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n. Lower - level 5 - 60 squats, 60 lunge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o. Lower - level 5 - 75 squats, 75 lunges</w:t>
      </w:r>
    </w:p>
    <w:p w:rsidR="00042E9E" w:rsidRPr="00042E9E" w:rsidRDefault="00042E9E" w:rsidP="00042E9E">
      <w:pPr>
        <w:rPr>
          <w:sz w:val="24"/>
        </w:rPr>
      </w:pPr>
      <w:r w:rsidRPr="00042E9E">
        <w:rPr>
          <w:sz w:val="24"/>
        </w:rPr>
        <w:t>3) Keep track of which workouts have been completed.</w:t>
      </w:r>
    </w:p>
    <w:p w:rsidR="00401E74" w:rsidRDefault="00401E74">
      <w:pPr>
        <w:rPr>
          <w:sz w:val="24"/>
          <w:u w:val="single"/>
        </w:rPr>
      </w:pPr>
    </w:p>
    <w:p w:rsidR="00042E9E" w:rsidRPr="00042E9E" w:rsidRDefault="00042E9E">
      <w:pPr>
        <w:rPr>
          <w:sz w:val="24"/>
          <w:u w:val="single"/>
        </w:rPr>
      </w:pPr>
      <w:r w:rsidRPr="00042E9E">
        <w:rPr>
          <w:sz w:val="24"/>
          <w:u w:val="single"/>
        </w:rPr>
        <w:lastRenderedPageBreak/>
        <w:t>Cardio</w:t>
      </w:r>
    </w:p>
    <w:p w:rsidR="00C41535" w:rsidRDefault="00042E9E" w:rsidP="00042E9E">
      <w:pPr>
        <w:spacing w:after="0"/>
        <w:rPr>
          <w:sz w:val="24"/>
        </w:rPr>
      </w:pPr>
      <w:r w:rsidRPr="00042E9E">
        <w:rPr>
          <w:sz w:val="24"/>
        </w:rPr>
        <w:t>1)</w:t>
      </w:r>
      <w:r>
        <w:rPr>
          <w:sz w:val="24"/>
        </w:rPr>
        <w:t>. User selects level of workout</w:t>
      </w:r>
    </w:p>
    <w:p w:rsidR="00042E9E" w:rsidRDefault="00042E9E" w:rsidP="00042E9E">
      <w:pPr>
        <w:spacing w:after="0"/>
        <w:rPr>
          <w:sz w:val="24"/>
        </w:rPr>
      </w:pPr>
      <w:r>
        <w:rPr>
          <w:sz w:val="24"/>
        </w:rPr>
        <w:t xml:space="preserve">      a. Easy</w:t>
      </w:r>
    </w:p>
    <w:p w:rsidR="00042E9E" w:rsidRDefault="00042E9E" w:rsidP="00042E9E">
      <w:pPr>
        <w:spacing w:after="0"/>
        <w:rPr>
          <w:sz w:val="24"/>
        </w:rPr>
      </w:pPr>
      <w:r>
        <w:rPr>
          <w:sz w:val="24"/>
        </w:rPr>
        <w:t xml:space="preserve">      b. Moderate</w:t>
      </w:r>
    </w:p>
    <w:p w:rsidR="00042E9E" w:rsidRDefault="00042E9E" w:rsidP="00042E9E">
      <w:pPr>
        <w:spacing w:after="0"/>
        <w:rPr>
          <w:sz w:val="24"/>
        </w:rPr>
      </w:pPr>
      <w:r>
        <w:rPr>
          <w:sz w:val="24"/>
        </w:rPr>
        <w:t xml:space="preserve">      c. Advanced</w:t>
      </w:r>
    </w:p>
    <w:p w:rsidR="00042E9E" w:rsidRDefault="00042E9E" w:rsidP="00042E9E">
      <w:pPr>
        <w:spacing w:after="0"/>
        <w:rPr>
          <w:sz w:val="24"/>
        </w:rPr>
      </w:pPr>
    </w:p>
    <w:p w:rsidR="00042E9E" w:rsidRDefault="00042E9E" w:rsidP="00042E9E">
      <w:pPr>
        <w:spacing w:after="0"/>
        <w:rPr>
          <w:sz w:val="24"/>
        </w:rPr>
      </w:pPr>
      <w:r>
        <w:rPr>
          <w:sz w:val="24"/>
        </w:rPr>
        <w:t xml:space="preserve">2). User selects duration (in minutes) </w:t>
      </w:r>
    </w:p>
    <w:p w:rsidR="00042E9E" w:rsidRDefault="00042E9E" w:rsidP="00042E9E">
      <w:pPr>
        <w:spacing w:after="0"/>
        <w:rPr>
          <w:sz w:val="24"/>
        </w:rPr>
      </w:pPr>
      <w:r>
        <w:rPr>
          <w:sz w:val="24"/>
        </w:rPr>
        <w:t xml:space="preserve">       a. 15</w:t>
      </w:r>
    </w:p>
    <w:p w:rsidR="00042E9E" w:rsidRDefault="00042E9E" w:rsidP="00042E9E">
      <w:pPr>
        <w:spacing w:after="0"/>
        <w:rPr>
          <w:sz w:val="24"/>
        </w:rPr>
      </w:pPr>
      <w:r>
        <w:rPr>
          <w:sz w:val="24"/>
        </w:rPr>
        <w:t xml:space="preserve">       b. 30</w:t>
      </w:r>
    </w:p>
    <w:p w:rsidR="00042E9E" w:rsidRDefault="00042E9E" w:rsidP="00042E9E">
      <w:pPr>
        <w:spacing w:after="0"/>
        <w:rPr>
          <w:sz w:val="24"/>
        </w:rPr>
      </w:pPr>
      <w:r>
        <w:rPr>
          <w:sz w:val="24"/>
        </w:rPr>
        <w:t xml:space="preserve">       c. 45</w:t>
      </w:r>
    </w:p>
    <w:p w:rsidR="00042E9E" w:rsidRDefault="00042E9E" w:rsidP="00042E9E">
      <w:pPr>
        <w:spacing w:after="0"/>
        <w:rPr>
          <w:sz w:val="24"/>
        </w:rPr>
      </w:pPr>
      <w:r>
        <w:rPr>
          <w:sz w:val="24"/>
        </w:rPr>
        <w:t xml:space="preserve">       d. 60</w:t>
      </w:r>
    </w:p>
    <w:p w:rsidR="00042E9E" w:rsidRDefault="00042E9E" w:rsidP="00042E9E">
      <w:pPr>
        <w:spacing w:after="0"/>
        <w:rPr>
          <w:sz w:val="24"/>
        </w:rPr>
      </w:pPr>
    </w:p>
    <w:p w:rsidR="00042E9E" w:rsidRPr="00042E9E" w:rsidRDefault="00042E9E" w:rsidP="00042E9E">
      <w:pPr>
        <w:rPr>
          <w:sz w:val="24"/>
        </w:rPr>
      </w:pPr>
      <w:r>
        <w:rPr>
          <w:sz w:val="24"/>
        </w:rPr>
        <w:t>3). Keeps track of total duration and calories burned</w:t>
      </w:r>
    </w:p>
    <w:p w:rsidR="00C41535" w:rsidRDefault="00C41535">
      <w:pPr>
        <w:rPr>
          <w:b/>
          <w:sz w:val="24"/>
        </w:rPr>
      </w:pPr>
      <w:r>
        <w:rPr>
          <w:b/>
          <w:sz w:val="24"/>
        </w:rPr>
        <w:t>DESCRIPTION OF DIVISION OF LABOR</w:t>
      </w:r>
    </w:p>
    <w:p w:rsidR="00C41535" w:rsidRDefault="00C41535" w:rsidP="00C41535">
      <w:pPr>
        <w:spacing w:after="0"/>
        <w:rPr>
          <w:sz w:val="24"/>
        </w:rPr>
      </w:pPr>
      <w:r>
        <w:rPr>
          <w:sz w:val="24"/>
        </w:rPr>
        <w:t>Nicole Moody – Graphic Design, Layout Design</w:t>
      </w:r>
    </w:p>
    <w:p w:rsidR="00C41535" w:rsidRDefault="00C41535" w:rsidP="00C41535">
      <w:pPr>
        <w:spacing w:after="0"/>
        <w:rPr>
          <w:sz w:val="24"/>
        </w:rPr>
      </w:pPr>
      <w:r>
        <w:rPr>
          <w:sz w:val="24"/>
        </w:rPr>
        <w:t>Cyrus Champagne – Layout Design, QC/QA</w:t>
      </w:r>
    </w:p>
    <w:p w:rsidR="00C41535" w:rsidRDefault="00C41535" w:rsidP="00C41535">
      <w:pPr>
        <w:spacing w:after="0"/>
        <w:rPr>
          <w:sz w:val="24"/>
        </w:rPr>
      </w:pPr>
      <w:r>
        <w:rPr>
          <w:sz w:val="24"/>
        </w:rPr>
        <w:t>Caliyah Kappel</w:t>
      </w:r>
      <w:r w:rsidR="00A215B9">
        <w:rPr>
          <w:sz w:val="24"/>
        </w:rPr>
        <w:t xml:space="preserve"> – User Interface, Partial P</w:t>
      </w:r>
      <w:bookmarkStart w:id="0" w:name="_GoBack"/>
      <w:bookmarkEnd w:id="0"/>
      <w:r w:rsidR="00A215B9">
        <w:rPr>
          <w:sz w:val="24"/>
        </w:rPr>
        <w:t xml:space="preserve">rogramming </w:t>
      </w:r>
    </w:p>
    <w:p w:rsidR="00C41535" w:rsidRDefault="00C41535" w:rsidP="00C41535">
      <w:pPr>
        <w:spacing w:after="0"/>
        <w:rPr>
          <w:sz w:val="24"/>
        </w:rPr>
      </w:pPr>
    </w:p>
    <w:p w:rsidR="004C50ED" w:rsidRPr="00C41535" w:rsidRDefault="00C41535">
      <w:pPr>
        <w:rPr>
          <w:b/>
          <w:sz w:val="24"/>
        </w:rPr>
      </w:pPr>
      <w:r w:rsidRPr="00C41535">
        <w:rPr>
          <w:b/>
          <w:sz w:val="24"/>
        </w:rPr>
        <w:t>UML USE CASE</w:t>
      </w:r>
    </w:p>
    <w:p w:rsidR="00C41535" w:rsidRDefault="00C41535">
      <w:r>
        <w:object w:dxaOrig="12504" w:dyaOrig="7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1.5pt" o:ole="">
            <v:imagedata r:id="rId7" o:title=""/>
          </v:shape>
          <o:OLEObject Type="Embed" ProgID="Visio.Drawing.11" ShapeID="_x0000_i1025" DrawAspect="Content" ObjectID="_1549355407" r:id="rId8"/>
        </w:object>
      </w:r>
    </w:p>
    <w:p w:rsidR="00982067" w:rsidRDefault="00982067"/>
    <w:p w:rsidR="00982067" w:rsidRDefault="00982067">
      <w:pPr>
        <w:rPr>
          <w:b/>
        </w:rPr>
      </w:pPr>
      <w:r>
        <w:rPr>
          <w:b/>
        </w:rPr>
        <w:lastRenderedPageBreak/>
        <w:t>DESCRIPTION OF UI</w:t>
      </w:r>
    </w:p>
    <w:p w:rsidR="00CC19D8" w:rsidRDefault="00CC19D8">
      <w:pPr>
        <w:rPr>
          <w:b/>
        </w:rPr>
      </w:pPr>
    </w:p>
    <w:p w:rsidR="00CC19D8" w:rsidRDefault="00CC19D8">
      <w:pPr>
        <w:rPr>
          <w:b/>
        </w:rPr>
      </w:pPr>
      <w:r>
        <w:rPr>
          <w:b/>
          <w:noProof/>
        </w:rPr>
        <w:drawing>
          <wp:inline distT="0" distB="0" distL="0" distR="0">
            <wp:extent cx="4457700" cy="59436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i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594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15B9" w:rsidRDefault="00A215B9">
      <w:pPr>
        <w:rPr>
          <w:b/>
        </w:rPr>
      </w:pPr>
    </w:p>
    <w:p w:rsidR="00A215B9" w:rsidRDefault="00A215B9">
      <w:pPr>
        <w:rPr>
          <w:rFonts w:ascii="Times New Roman" w:hAnsi="Times New Roman" w:cs="Times New Roman"/>
        </w:rPr>
      </w:pPr>
      <w:r w:rsidRPr="00A215B9">
        <w:rPr>
          <w:rFonts w:ascii="Times New Roman" w:hAnsi="Times New Roman" w:cs="Times New Roman"/>
        </w:rPr>
        <w:t xml:space="preserve">All, attached is a simple sketch of the UI. Cyrus, Nicole and I worked on it today. All Dr. West wanted was a simple explanation of how the program would appear. </w:t>
      </w:r>
    </w:p>
    <w:p w:rsidR="00A215B9" w:rsidRDefault="00A215B9">
      <w:pPr>
        <w:rPr>
          <w:rFonts w:ascii="Times New Roman" w:hAnsi="Times New Roman" w:cs="Times New Roman"/>
        </w:rPr>
      </w:pPr>
    </w:p>
    <w:p w:rsidR="00A215B9" w:rsidRPr="00A215B9" w:rsidRDefault="00A215B9" w:rsidP="00A215B9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aliyah Kappel </w:t>
      </w:r>
    </w:p>
    <w:sectPr w:rsidR="00A215B9" w:rsidRPr="00A215B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7197" w:rsidRDefault="00977197" w:rsidP="00C41535">
      <w:pPr>
        <w:spacing w:after="0" w:line="240" w:lineRule="auto"/>
      </w:pPr>
      <w:r>
        <w:separator/>
      </w:r>
    </w:p>
  </w:endnote>
  <w:endnote w:type="continuationSeparator" w:id="0">
    <w:p w:rsidR="00977197" w:rsidRDefault="00977197" w:rsidP="00C41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7197" w:rsidRDefault="00977197" w:rsidP="00C41535">
      <w:pPr>
        <w:spacing w:after="0" w:line="240" w:lineRule="auto"/>
      </w:pPr>
      <w:r>
        <w:separator/>
      </w:r>
    </w:p>
  </w:footnote>
  <w:footnote w:type="continuationSeparator" w:id="0">
    <w:p w:rsidR="00977197" w:rsidRDefault="00977197" w:rsidP="00C415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3955FE"/>
    <w:multiLevelType w:val="hybridMultilevel"/>
    <w:tmpl w:val="EE9678A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D90A7B"/>
    <w:multiLevelType w:val="hybridMultilevel"/>
    <w:tmpl w:val="BD0AAC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84A3A51"/>
    <w:multiLevelType w:val="hybridMultilevel"/>
    <w:tmpl w:val="D4C424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A229D2"/>
    <w:multiLevelType w:val="hybridMultilevel"/>
    <w:tmpl w:val="29422476"/>
    <w:lvl w:ilvl="0" w:tplc="6378917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1535"/>
    <w:rsid w:val="00042E9E"/>
    <w:rsid w:val="0018067A"/>
    <w:rsid w:val="00401E74"/>
    <w:rsid w:val="004619A8"/>
    <w:rsid w:val="00862356"/>
    <w:rsid w:val="00977197"/>
    <w:rsid w:val="00982067"/>
    <w:rsid w:val="00A215B9"/>
    <w:rsid w:val="00C41535"/>
    <w:rsid w:val="00C94C2A"/>
    <w:rsid w:val="00CB343B"/>
    <w:rsid w:val="00CC19D8"/>
    <w:rsid w:val="00CE4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36C913D-DC79-4714-8731-85DBE7FC3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41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1535"/>
  </w:style>
  <w:style w:type="paragraph" w:styleId="Footer">
    <w:name w:val="footer"/>
    <w:basedOn w:val="Normal"/>
    <w:link w:val="FooterChar"/>
    <w:uiPriority w:val="99"/>
    <w:unhideWhenUsed/>
    <w:rsid w:val="00C41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1535"/>
  </w:style>
  <w:style w:type="paragraph" w:styleId="ListParagraph">
    <w:name w:val="List Paragraph"/>
    <w:basedOn w:val="Normal"/>
    <w:uiPriority w:val="34"/>
    <w:qFormat/>
    <w:rsid w:val="00042E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93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237</Words>
  <Characters>135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yrus Champagne</dc:creator>
  <cp:keywords/>
  <dc:description/>
  <cp:lastModifiedBy>ckappel171432</cp:lastModifiedBy>
  <cp:revision>3</cp:revision>
  <dcterms:created xsi:type="dcterms:W3CDTF">2017-02-23T16:38:00Z</dcterms:created>
  <dcterms:modified xsi:type="dcterms:W3CDTF">2017-02-23T16:44:00Z</dcterms:modified>
</cp:coreProperties>
</file>